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22CA" w:rsidRDefault="00FB235D">
      <w:r>
        <w:object w:dxaOrig="10636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1.75pt;height:159.75pt" o:ole="">
            <v:imagedata r:id="rId5" o:title=""/>
          </v:shape>
          <o:OLEObject Type="Embed" ProgID="Visio.Drawing.15" ShapeID="_x0000_i1029" DrawAspect="Content" ObjectID="_1589274397" r:id="rId6"/>
        </w:object>
      </w:r>
    </w:p>
    <w:p w:rsidR="00FB235D" w:rsidRDefault="00FB235D">
      <w:r>
        <w:br w:type="page"/>
      </w:r>
    </w:p>
    <w:p w:rsidR="00FB235D" w:rsidRDefault="00FB235D">
      <w:r>
        <w:object w:dxaOrig="10636" w:dyaOrig="3196">
          <v:shape id="_x0000_i1030" type="#_x0000_t75" style="width:531.75pt;height:159.75pt" o:ole="">
            <v:imagedata r:id="rId7" o:title=""/>
          </v:shape>
          <o:OLEObject Type="Embed" ProgID="Visio.Drawing.15" ShapeID="_x0000_i1030" DrawAspect="Content" ObjectID="_1589274398" r:id="rId8"/>
        </w:object>
      </w:r>
    </w:p>
    <w:p w:rsidR="00FB235D" w:rsidRDefault="00FB235D">
      <w:bookmarkStart w:id="0" w:name="_GoBack"/>
      <w:bookmarkEnd w:id="0"/>
      <w:r>
        <w:br w:type="page"/>
      </w:r>
      <w:r>
        <w:object w:dxaOrig="10636" w:dyaOrig="3196">
          <v:shape id="_x0000_i1031" type="#_x0000_t75" style="width:531.75pt;height:159.75pt" o:ole="">
            <v:imagedata r:id="rId9" o:title=""/>
          </v:shape>
          <o:OLEObject Type="Embed" ProgID="Visio.Drawing.15" ShapeID="_x0000_i1031" DrawAspect="Content" ObjectID="_1589274399" r:id="rId10"/>
        </w:object>
      </w:r>
    </w:p>
    <w:p w:rsidR="00FB235D" w:rsidRDefault="00FB235D"/>
    <w:p w:rsidR="00FB235D" w:rsidRDefault="00FB235D"/>
    <w:sectPr w:rsidR="00FB235D" w:rsidSect="00FB235D">
      <w:pgSz w:w="16838" w:h="11906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F94"/>
    <w:rsid w:val="0067761D"/>
    <w:rsid w:val="00776E21"/>
    <w:rsid w:val="00956F94"/>
    <w:rsid w:val="009C6076"/>
    <w:rsid w:val="00E2645E"/>
    <w:rsid w:val="00FB2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BA630D"/>
  <w15:chartTrackingRefBased/>
  <w15:docId w15:val="{10A05876-930F-4BF8-AB0B-720F6D185F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C89FC8-4890-487A-BCA8-448FF5A546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4</Words>
  <Characters>81</Characters>
  <Application>Microsoft Office Word</Application>
  <DocSecurity>0</DocSecurity>
  <Lines>1</Lines>
  <Paragraphs>1</Paragraphs>
  <ScaleCrop>false</ScaleCrop>
  <Company/>
  <LinksUpToDate>false</LinksUpToDate>
  <CharactersWithSpaces>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Derid</dc:creator>
  <cp:keywords/>
  <dc:description/>
  <cp:lastModifiedBy>Artem Derid</cp:lastModifiedBy>
  <cp:revision>2</cp:revision>
  <dcterms:created xsi:type="dcterms:W3CDTF">2018-05-31T09:14:00Z</dcterms:created>
  <dcterms:modified xsi:type="dcterms:W3CDTF">2018-05-31T09:20:00Z</dcterms:modified>
</cp:coreProperties>
</file>